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F81FCB" w:rsidP="008F660E">
      <w:r>
        <w:object w:dxaOrig="24142" w:dyaOrig="19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331.85pt" o:ole="">
            <v:imagedata r:id="rId9" o:title=""/>
          </v:shape>
          <o:OLEObject Type="Embed" ProgID="Visio.Drawing.11" ShapeID="_x0000_i1025" DrawAspect="Content" ObjectID="_1524741410"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FC0244" w:rsidRPr="002875DB">
        <w:rPr>
          <w:rFonts w:ascii="微软雅黑" w:eastAsia="微软雅黑" w:hAnsi="微软雅黑" w:hint="eastAsia"/>
          <w:sz w:val="24"/>
          <w:szCs w:val="24"/>
        </w:rPr>
        <w:t>销售经理根据项目类型进行判断：</w:t>
      </w:r>
    </w:p>
    <w:p w:rsidR="00FC0244"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sidR="00DF1A4F">
        <w:rPr>
          <w:rFonts w:ascii="微软雅黑" w:eastAsia="微软雅黑" w:hAnsi="微软雅黑" w:hint="eastAsia"/>
          <w:sz w:val="24"/>
          <w:szCs w:val="24"/>
        </w:rPr>
        <w:t>.</w:t>
      </w:r>
      <w:r w:rsidR="00FC0244" w:rsidRPr="002875DB">
        <w:rPr>
          <w:rFonts w:ascii="微软雅黑" w:eastAsia="微软雅黑" w:hAnsi="微软雅黑" w:hint="eastAsia"/>
          <w:sz w:val="24"/>
          <w:szCs w:val="24"/>
        </w:rPr>
        <w:t>直采及其它类型的项目</w:t>
      </w:r>
      <w:r w:rsidRPr="002875DB">
        <w:rPr>
          <w:rFonts w:ascii="微软雅黑" w:eastAsia="微软雅黑" w:hAnsi="微软雅黑" w:hint="eastAsia"/>
          <w:sz w:val="24"/>
          <w:szCs w:val="24"/>
        </w:rPr>
        <w:t>：非我司承接的，由销售经理判断是否继续跟进；由我司承接的，由项目经理通过费用控制系统提交《销售立项申请单》；</w:t>
      </w:r>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DF1A4F">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未中标的项目，由销售经理判断是否继续跟进；中标后</w:t>
      </w:r>
      <w:r w:rsidRPr="002875DB">
        <w:rPr>
          <w:rFonts w:ascii="微软雅黑" w:eastAsia="微软雅黑" w:hAnsi="微软雅黑" w:hint="eastAsia"/>
          <w:sz w:val="24"/>
          <w:szCs w:val="24"/>
        </w:rPr>
        <w:lastRenderedPageBreak/>
        <w:t>的项目，由项目经理通过费用控制系统提交《销售立项申请单》，提交《销售立项申请单》时，必须将项目中标信息、产品参数以及项目最终投标方案等资料以附件形式进行上传。</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sidR="00DF1A4F">
        <w:rPr>
          <w:rFonts w:ascii="微软雅黑" w:eastAsia="微软雅黑" w:hAnsi="微软雅黑" w:hint="eastAsia"/>
          <w:sz w:val="24"/>
          <w:szCs w:val="24"/>
        </w:rPr>
        <w:t xml:space="preserve"> </w:t>
      </w:r>
      <w:r w:rsidRPr="002875DB">
        <w:rPr>
          <w:rFonts w:ascii="微软雅黑" w:eastAsia="微软雅黑" w:hAnsi="微软雅黑" w:hint="eastAsia"/>
          <w:sz w:val="24"/>
          <w:szCs w:val="24"/>
        </w:rPr>
        <w:t>销售提交《销售立项申请单》后，流转至销管中心，</w:t>
      </w:r>
      <w:r w:rsidRPr="002875DB">
        <w:rPr>
          <w:rFonts w:ascii="微软雅黑" w:eastAsia="微软雅黑" w:hAnsi="微软雅黑" w:cs="宋体" w:hint="eastAsia"/>
          <w:sz w:val="24"/>
          <w:szCs w:val="24"/>
        </w:rPr>
        <w:t>销管中心收到《销售立项申请单》，由业绩管理专员对销售立项中项目编号、是滞具备实施条件等信息进行核实与登记，并完善需要由销管进行补充的项目信息。</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 xml:space="preserve">. </w:t>
      </w:r>
      <w:r w:rsidRPr="002875DB">
        <w:rPr>
          <w:rFonts w:ascii="微软雅黑" w:eastAsia="微软雅黑" w:hAnsi="微软雅黑" w:cs="宋体" w:hint="eastAsia"/>
          <w:sz w:val="24"/>
          <w:szCs w:val="24"/>
        </w:rPr>
        <w:t>销管中心审批后，流转至财务部门，由财务管理专员于当天内完成相应信息登记与审批，并将申请立项项目进行项目信息的系统维护工作。</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sidR="00DF1A4F">
        <w:rPr>
          <w:rFonts w:ascii="微软雅黑" w:eastAsia="微软雅黑" w:hAnsi="微软雅黑" w:cs="宋体" w:hint="eastAsia"/>
          <w:sz w:val="24"/>
          <w:szCs w:val="24"/>
        </w:rPr>
        <w:t xml:space="preserve">. </w:t>
      </w:r>
      <w:r w:rsidRPr="002875DB">
        <w:rPr>
          <w:rFonts w:ascii="微软雅黑" w:eastAsia="微软雅黑" w:hAnsi="微软雅黑" w:cs="宋体" w:hint="eastAsia"/>
          <w:sz w:val="24"/>
          <w:szCs w:val="24"/>
        </w:rPr>
        <w:t>财务管理专员审批合，流转至营运中心，由营运中心项目专员根据项目类型进行判断：</w:t>
      </w:r>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直采及其它类型的项目：审核单据是否齐全，若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则由销售经理通过邮件形式向产管会和营管会主席批示；对于不需要提前实施的项目，</w:t>
      </w:r>
      <w:r w:rsidR="00057CC3">
        <w:rPr>
          <w:rFonts w:ascii="微软雅黑" w:eastAsia="微软雅黑" w:hAnsi="微软雅黑" w:hint="eastAsia"/>
          <w:sz w:val="24"/>
          <w:szCs w:val="24"/>
        </w:rPr>
        <w:t>项目由项目经理继续收集单据。</w:t>
      </w:r>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sidR="00DF1A4F">
        <w:rPr>
          <w:rFonts w:ascii="微软雅黑" w:eastAsia="微软雅黑" w:hAnsi="微软雅黑" w:hint="eastAsia"/>
          <w:sz w:val="24"/>
          <w:szCs w:val="24"/>
        </w:rPr>
        <w:t xml:space="preserve"> </w:t>
      </w:r>
      <w:r w:rsidRPr="002875DB">
        <w:rPr>
          <w:rFonts w:ascii="微软雅黑" w:eastAsia="微软雅黑" w:hAnsi="微软雅黑" w:hint="eastAsia"/>
          <w:sz w:val="24"/>
          <w:szCs w:val="24"/>
        </w:rPr>
        <w:t>项目专员提交《项目实施立项通知单》后，同时流转至实施群总负责人和产品统筹代表，由实施群总负责人通过费用控制系统指定实施项目经理，产品统筹代表指定研发经理对项目进行评估（可选），确定项目经理和项目实施评估结果后，最终流转至项目经理；</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6.项目经理收到《项目实施立项通知单》后，确认项目立项，即完成项目立项，</w:t>
      </w:r>
      <w:r w:rsidRPr="002875DB">
        <w:rPr>
          <w:rFonts w:ascii="微软雅黑" w:eastAsia="微软雅黑" w:hAnsi="微软雅黑" w:hint="eastAsia"/>
          <w:sz w:val="24"/>
          <w:szCs w:val="24"/>
        </w:rPr>
        <w:lastRenderedPageBreak/>
        <w:t>项目经理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124AE" w:rsidRDefault="003124AE" w:rsidP="003124AE">
      <w:pPr>
        <w:ind w:firstLineChars="200" w:firstLine="480"/>
        <w:rPr>
          <w:rFonts w:ascii="微软雅黑" w:eastAsia="微软雅黑" w:hAnsi="微软雅黑"/>
          <w:sz w:val="24"/>
          <w:szCs w:val="24"/>
        </w:rPr>
      </w:pPr>
      <w:r w:rsidRPr="003124AE">
        <w:rPr>
          <w:rFonts w:ascii="微软雅黑" w:eastAsia="微软雅黑" w:hAnsi="微软雅黑"/>
          <w:sz w:val="24"/>
          <w:szCs w:val="24"/>
        </w:rPr>
        <w:t>1</w:t>
      </w:r>
      <w:r w:rsidR="00DF1A4F">
        <w:rPr>
          <w:rFonts w:ascii="微软雅黑" w:eastAsia="微软雅黑" w:hAnsi="微软雅黑" w:hint="eastAsia"/>
          <w:sz w:val="24"/>
          <w:szCs w:val="24"/>
        </w:rPr>
        <w:t xml:space="preserve">. </w:t>
      </w:r>
      <w:r w:rsidR="00C25987">
        <w:rPr>
          <w:rFonts w:ascii="微软雅黑" w:eastAsia="微软雅黑" w:hAnsi="微软雅黑" w:hint="eastAsia"/>
          <w:sz w:val="24"/>
          <w:szCs w:val="24"/>
        </w:rPr>
        <w:t>针对招投标类型的项目，</w:t>
      </w:r>
      <w:r w:rsidR="002875DB" w:rsidRPr="002875DB">
        <w:rPr>
          <w:rFonts w:ascii="微软雅黑" w:eastAsia="微软雅黑" w:hAnsi="微软雅黑" w:hint="eastAsia"/>
          <w:sz w:val="24"/>
          <w:szCs w:val="24"/>
        </w:rPr>
        <w:t>项目中标公示后</w:t>
      </w:r>
      <w:r w:rsidR="002875DB" w:rsidRPr="002875DB">
        <w:rPr>
          <w:rFonts w:ascii="微软雅黑" w:eastAsia="微软雅黑" w:hAnsi="微软雅黑"/>
          <w:sz w:val="24"/>
          <w:szCs w:val="24"/>
        </w:rPr>
        <w:t xml:space="preserve">2 </w:t>
      </w:r>
      <w:r w:rsidR="00C25987">
        <w:rPr>
          <w:rFonts w:ascii="微软雅黑" w:eastAsia="微软雅黑" w:hAnsi="微软雅黑" w:hint="eastAsia"/>
          <w:sz w:val="24"/>
          <w:szCs w:val="24"/>
        </w:rPr>
        <w:t>日内，由销售经理通过</w:t>
      </w:r>
      <w:r w:rsidR="002875DB" w:rsidRPr="002875DB">
        <w:rPr>
          <w:rFonts w:ascii="微软雅黑" w:eastAsia="微软雅黑" w:hAnsi="微软雅黑" w:hint="eastAsia"/>
          <w:sz w:val="24"/>
          <w:szCs w:val="24"/>
        </w:rPr>
        <w:t>费用控制系统提交《销售立项申请单》。</w:t>
      </w:r>
    </w:p>
    <w:p w:rsidR="002875DB" w:rsidRPr="003124AE" w:rsidRDefault="002875DB" w:rsidP="002875DB">
      <w:pPr>
        <w:ind w:firstLineChars="200" w:firstLine="480"/>
        <w:rPr>
          <w:rFonts w:ascii="微软雅黑" w:eastAsia="微软雅黑" w:hAnsi="微软雅黑"/>
          <w:sz w:val="24"/>
          <w:szCs w:val="24"/>
        </w:rPr>
      </w:pPr>
      <w:r w:rsidRPr="002875DB">
        <w:rPr>
          <w:rFonts w:ascii="微软雅黑" w:eastAsia="微软雅黑" w:hAnsi="微软雅黑" w:hint="eastAsia"/>
          <w:sz w:val="24"/>
          <w:szCs w:val="24"/>
        </w:rPr>
        <w:t>2</w:t>
      </w:r>
      <w:r w:rsidR="00DF1A4F">
        <w:rPr>
          <w:rFonts w:ascii="微软雅黑" w:eastAsia="微软雅黑" w:hAnsi="微软雅黑" w:hint="eastAsia"/>
          <w:sz w:val="24"/>
          <w:szCs w:val="24"/>
        </w:rPr>
        <w:t xml:space="preserve">. </w:t>
      </w:r>
      <w:r w:rsidR="00C25987">
        <w:rPr>
          <w:rFonts w:ascii="微软雅黑" w:eastAsia="微软雅黑" w:hAnsi="微软雅黑" w:hint="eastAsia"/>
          <w:sz w:val="24"/>
          <w:szCs w:val="24"/>
        </w:rPr>
        <w:t>针对直采及其它类型的项目，</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sidR="00C25987">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124AE" w:rsidRPr="003124AE" w:rsidRDefault="002875DB" w:rsidP="003124AE">
      <w:pPr>
        <w:ind w:firstLineChars="200" w:firstLine="480"/>
        <w:rPr>
          <w:rFonts w:ascii="微软雅黑" w:eastAsia="微软雅黑" w:hAnsi="微软雅黑"/>
          <w:sz w:val="24"/>
          <w:szCs w:val="24"/>
        </w:rPr>
      </w:pPr>
      <w:r>
        <w:rPr>
          <w:rFonts w:ascii="微软雅黑" w:eastAsia="微软雅黑" w:hAnsi="微软雅黑" w:hint="eastAsia"/>
          <w:sz w:val="24"/>
          <w:szCs w:val="24"/>
        </w:rPr>
        <w:t>3</w:t>
      </w:r>
      <w:r w:rsidR="00DF1A4F">
        <w:rPr>
          <w:rFonts w:ascii="微软雅黑" w:eastAsia="微软雅黑" w:hAnsi="微软雅黑" w:hint="eastAsia"/>
          <w:sz w:val="24"/>
          <w:szCs w:val="24"/>
        </w:rPr>
        <w:t xml:space="preserve">. </w:t>
      </w:r>
      <w:r w:rsidR="003124AE" w:rsidRPr="003124AE">
        <w:rPr>
          <w:rFonts w:ascii="微软雅黑" w:eastAsia="微软雅黑" w:hAnsi="微软雅黑" w:hint="eastAsia"/>
          <w:sz w:val="24"/>
          <w:szCs w:val="24"/>
        </w:rPr>
        <w:t>未签销售合同且需要提前实施的项目，销售经理填写项目《销售立项申请单》后，</w:t>
      </w:r>
      <w:r w:rsidR="00C25987">
        <w:rPr>
          <w:rFonts w:ascii="微软雅黑" w:eastAsia="微软雅黑" w:hAnsi="微软雅黑" w:hint="eastAsia"/>
          <w:sz w:val="24"/>
          <w:szCs w:val="24"/>
        </w:rPr>
        <w:t>必须</w:t>
      </w:r>
      <w:r w:rsidR="003124AE" w:rsidRPr="003124AE">
        <w:rPr>
          <w:rFonts w:ascii="微软雅黑" w:eastAsia="微软雅黑" w:hAnsi="微软雅黑" w:hint="eastAsia"/>
          <w:sz w:val="24"/>
          <w:szCs w:val="24"/>
        </w:rPr>
        <w:t>以邮件的形式发起提前实施审批，通过</w:t>
      </w:r>
      <w:r w:rsidR="003124AE">
        <w:rPr>
          <w:rFonts w:ascii="微软雅黑" w:eastAsia="微软雅黑" w:hAnsi="微软雅黑" w:hint="eastAsia"/>
          <w:sz w:val="24"/>
          <w:szCs w:val="24"/>
        </w:rPr>
        <w:t>产管会和营管会主席</w:t>
      </w:r>
      <w:r w:rsidR="003124AE" w:rsidRPr="003124AE">
        <w:rPr>
          <w:rFonts w:ascii="微软雅黑" w:eastAsia="微软雅黑" w:hAnsi="微软雅黑" w:hint="eastAsia"/>
          <w:sz w:val="24"/>
          <w:szCs w:val="24"/>
        </w:rPr>
        <w:t>审批同意后，</w:t>
      </w:r>
      <w:r w:rsidR="003124AE">
        <w:rPr>
          <w:rFonts w:ascii="微软雅黑" w:eastAsia="微软雅黑" w:hAnsi="微软雅黑" w:hint="eastAsia"/>
          <w:sz w:val="24"/>
          <w:szCs w:val="24"/>
        </w:rPr>
        <w:t>并</w:t>
      </w:r>
      <w:r w:rsidR="003124AE" w:rsidRPr="003124AE">
        <w:rPr>
          <w:rFonts w:ascii="微软雅黑" w:eastAsia="微软雅黑" w:hAnsi="微软雅黑" w:hint="eastAsia"/>
          <w:sz w:val="24"/>
          <w:szCs w:val="24"/>
        </w:rPr>
        <w:t>将此邮件转发至项目统筹部，作为项目实施立项的必备条件。</w:t>
      </w:r>
    </w:p>
    <w:p w:rsidR="00783858" w:rsidRPr="00C25987" w:rsidRDefault="002875DB" w:rsidP="00C25987">
      <w:pPr>
        <w:ind w:firstLineChars="200" w:firstLine="480"/>
        <w:rPr>
          <w:rFonts w:ascii="微软雅黑" w:eastAsia="微软雅黑" w:hAnsi="微软雅黑"/>
          <w:sz w:val="24"/>
          <w:szCs w:val="24"/>
        </w:rPr>
      </w:pPr>
      <w:r>
        <w:rPr>
          <w:rFonts w:ascii="微软雅黑" w:eastAsia="微软雅黑" w:hAnsi="微软雅黑" w:hint="eastAsia"/>
          <w:sz w:val="24"/>
          <w:szCs w:val="24"/>
        </w:rPr>
        <w:t>4</w:t>
      </w:r>
      <w:r w:rsidR="00DF1A4F">
        <w:rPr>
          <w:rFonts w:ascii="微软雅黑" w:eastAsia="微软雅黑" w:hAnsi="微软雅黑" w:hint="eastAsia"/>
          <w:sz w:val="24"/>
          <w:szCs w:val="24"/>
        </w:rPr>
        <w:t xml:space="preserve">. </w:t>
      </w:r>
      <w:r w:rsidR="003124AE" w:rsidRPr="003124AE">
        <w:rPr>
          <w:rFonts w:ascii="微软雅黑" w:eastAsia="微软雅黑" w:hAnsi="微软雅黑" w:hint="eastAsia"/>
          <w:sz w:val="24"/>
          <w:szCs w:val="24"/>
        </w:rPr>
        <w:t>销售经理在提交《销售立项申请单》时，必须</w:t>
      </w:r>
      <w:r w:rsidR="003124AE">
        <w:rPr>
          <w:rFonts w:ascii="微软雅黑" w:eastAsia="微软雅黑" w:hAnsi="微软雅黑" w:hint="eastAsia"/>
          <w:sz w:val="24"/>
          <w:szCs w:val="24"/>
        </w:rPr>
        <w:t>将产品参数明细文档等作为附件上传到</w:t>
      </w:r>
      <w:r w:rsidR="003124AE" w:rsidRPr="003124AE">
        <w:rPr>
          <w:rFonts w:ascii="微软雅黑" w:eastAsia="微软雅黑" w:hAnsi="微软雅黑" w:hint="eastAsia"/>
          <w:sz w:val="24"/>
          <w:szCs w:val="24"/>
        </w:rPr>
        <w:t>费用控制系统。</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124AE"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lastRenderedPageBreak/>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Pr="00DF1A4F"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直采及</w:t>
      </w:r>
      <w:r w:rsidR="002875DB" w:rsidRPr="00DF1A4F">
        <w:rPr>
          <w:rFonts w:ascii="微软雅黑" w:eastAsia="微软雅黑" w:hAnsi="微软雅黑" w:hint="eastAsia"/>
          <w:sz w:val="24"/>
          <w:szCs w:val="24"/>
        </w:rPr>
        <w:t>其它类型的项目需检查单据是否齐全；</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产管会+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lastRenderedPageBreak/>
        <w:t>实施项目经理收到《项目实施立项通知单》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783858" w:rsidRPr="00C27537" w:rsidTr="00783858">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r>
              <w:rPr>
                <w:rFonts w:ascii="微软雅黑" w:eastAsia="微软雅黑" w:hAnsi="微软雅黑" w:cs="宋体" w:hint="eastAsia"/>
                <w:szCs w:val="21"/>
              </w:rPr>
              <w:t>销管业绩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783858" w:rsidRPr="00C27537" w:rsidTr="00783858">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Pr="003124AE" w:rsidRDefault="00783858" w:rsidP="003124AE">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签定《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2" w:name="_Toc415840974"/>
      <w:bookmarkStart w:id="13" w:name="_Toc415841273"/>
      <w:bookmarkStart w:id="14" w:name="_Toc415843057"/>
      <w:bookmarkStart w:id="15" w:name="_Toc416248373"/>
      <w:bookmarkStart w:id="16" w:name="_Toc416248624"/>
      <w:bookmarkStart w:id="17" w:name="_Toc430723801"/>
      <w:bookmarkStart w:id="18" w:name="_GoBack"/>
      <w:bookmarkEnd w:id="18"/>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2"/>
      <w:bookmarkEnd w:id="13"/>
      <w:bookmarkEnd w:id="14"/>
      <w:bookmarkEnd w:id="15"/>
      <w:bookmarkEnd w:id="16"/>
      <w:bookmarkEnd w:id="17"/>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F81FCB" w:rsidP="002B5E7B">
      <w:r w:rsidRPr="00F81FCB">
        <w:object w:dxaOrig="21878" w:dyaOrig="8036">
          <v:shape id="_x0000_i1026" type="#_x0000_t75" style="width:416.95pt;height:153.4pt" o:ole="">
            <v:imagedata r:id="rId11" o:title=""/>
          </v:shape>
          <o:OLEObject Type="Embed" ProgID="Visio.Drawing.11" ShapeID="_x0000_i1026" DrawAspect="Content" ObjectID="_1524741411" r:id="rId12"/>
        </w:object>
      </w:r>
    </w:p>
    <w:p w:rsidR="00257F9F" w:rsidRDefault="00EA54B8" w:rsidP="00EA54B8">
      <w:pPr>
        <w:pStyle w:val="3"/>
        <w:rPr>
          <w:rFonts w:ascii="微软雅黑" w:hAnsi="微软雅黑"/>
          <w:sz w:val="30"/>
          <w:szCs w:val="30"/>
        </w:rPr>
      </w:pPr>
      <w:bookmarkStart w:id="19" w:name="_Toc450522504"/>
      <w:r>
        <w:rPr>
          <w:rFonts w:ascii="微软雅黑" w:hAnsi="微软雅黑" w:hint="eastAsia"/>
          <w:sz w:val="30"/>
          <w:szCs w:val="30"/>
        </w:rPr>
        <w:lastRenderedPageBreak/>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9"/>
    </w:p>
    <w:p w:rsidR="002B5E7B" w:rsidRPr="00C27537" w:rsidRDefault="002B5E7B" w:rsidP="002B5E7B">
      <w:pPr>
        <w:spacing w:before="120" w:after="120"/>
        <w:ind w:left="820" w:hanging="340"/>
        <w:rPr>
          <w:rFonts w:ascii="微软雅黑" w:eastAsia="微软雅黑" w:hAnsi="微软雅黑" w:cs="宋体"/>
          <w:szCs w:val="21"/>
        </w:rPr>
      </w:pPr>
      <w:bookmarkStart w:id="20"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进行一次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20"/>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项目经理与校方高层的首次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首次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详见角色和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明确校方高层对项目监督的重要性，建议在参与项目实施的关键进程中，定期或不定期的参加项目例会，听取双方项目经理的汇报，及时地解决项目遇到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详见角色和职责），协助校方高层选定合适的项目经理，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软件操作环境的建立、网络资源的配置等相关技术问题）、校方化开发人员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w:t>
      </w:r>
      <w:r w:rsidRPr="002B5E7B">
        <w:rPr>
          <w:rFonts w:ascii="微软雅黑" w:eastAsia="微软雅黑" w:hAnsi="微软雅黑" w:cs="宋体"/>
          <w:szCs w:val="21"/>
        </w:rPr>
        <w:lastRenderedPageBreak/>
        <w:t>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介绍国泰安项目组成员及职责，并做信息化项目国泰安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相关人员以责任和压力。校方领导讲话致词，说明项目的目标，向校方方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w:t>
      </w:r>
      <w:r w:rsidRPr="002B5E7B">
        <w:rPr>
          <w:rFonts w:ascii="微软雅黑" w:eastAsia="微软雅黑" w:hAnsi="微软雅黑" w:cs="宋体"/>
          <w:szCs w:val="21"/>
        </w:rPr>
        <w:lastRenderedPageBreak/>
        <w:t>项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30693"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目的主要是让与会人员再一次在感性上增强认识，引起大家的充分重视，同时也让他们感觉我们项目真正的已经开始实施了，并且很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1"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1"/>
    </w:p>
    <w:p w:rsidR="002B5E7B" w:rsidRPr="00C27537" w:rsidRDefault="002B5E7B" w:rsidP="002B5E7B">
      <w:pPr>
        <w:spacing w:before="120" w:after="120"/>
        <w:rPr>
          <w:rFonts w:ascii="微软雅黑" w:eastAsia="微软雅黑" w:hAnsi="微软雅黑" w:cs="宋体"/>
          <w:b/>
          <w:bCs/>
          <w:szCs w:val="21"/>
        </w:rPr>
      </w:pPr>
      <w:bookmarkStart w:id="22"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积极争取与校方高层进行一次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方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让校方方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2"/>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方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表现出底 气不足的现象，将给整个项目实施带来不必要的困难；即高层的态度坚决，重视程度高，则中层的支持力度大，项目实施困难必然会减少，项目风险也会减小；</w:t>
      </w:r>
    </w:p>
    <w:p w:rsidR="005C0CD0" w:rsidRPr="002B5E7B" w:rsidRDefault="002B5E7B" w:rsidP="002B5E7B">
      <w:pPr>
        <w:spacing w:before="120" w:after="120"/>
        <w:ind w:left="1134" w:hanging="454"/>
        <w:rPr>
          <w:rFonts w:ascii="微软雅黑" w:eastAsia="微软雅黑" w:hAnsi="微软雅黑" w:cs="宋体"/>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不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sectPr w:rsidR="005C0CD0" w:rsidRPr="002B5E7B">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49C" w:rsidRDefault="00A6649C" w:rsidP="00011DE9">
      <w:r>
        <w:separator/>
      </w:r>
    </w:p>
  </w:endnote>
  <w:endnote w:type="continuationSeparator" w:id="0">
    <w:p w:rsidR="00A6649C" w:rsidRDefault="00A6649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947ADB" w:rsidRPr="00947ADB">
          <w:rPr>
            <w:noProof/>
            <w:lang w:val="zh-CN"/>
          </w:rPr>
          <w:t>6</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49C" w:rsidRDefault="00A6649C" w:rsidP="00011DE9">
      <w:r>
        <w:separator/>
      </w:r>
    </w:p>
  </w:footnote>
  <w:footnote w:type="continuationSeparator" w:id="0">
    <w:p w:rsidR="00A6649C" w:rsidRDefault="00A6649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
  </w:num>
  <w:num w:numId="2">
    <w:abstractNumId w:val="0"/>
  </w:num>
  <w:num w:numId="3">
    <w:abstractNumId w:val="1"/>
  </w:num>
  <w:num w:numId="4">
    <w:abstractNumId w:val="4"/>
  </w:num>
  <w:num w:numId="5">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B37"/>
    <w:rsid w:val="002F5C60"/>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6026"/>
    <w:rsid w:val="008F660E"/>
    <w:rsid w:val="009114DB"/>
    <w:rsid w:val="00917736"/>
    <w:rsid w:val="00921471"/>
    <w:rsid w:val="0092655C"/>
    <w:rsid w:val="00931836"/>
    <w:rsid w:val="00947ADB"/>
    <w:rsid w:val="00951A0C"/>
    <w:rsid w:val="00951CD3"/>
    <w:rsid w:val="009542EB"/>
    <w:rsid w:val="00960CF0"/>
    <w:rsid w:val="0096323D"/>
    <w:rsid w:val="00963FD8"/>
    <w:rsid w:val="00965109"/>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40DD5"/>
    <w:rsid w:val="00A50F3E"/>
    <w:rsid w:val="00A528CD"/>
    <w:rsid w:val="00A569C3"/>
    <w:rsid w:val="00A6649C"/>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32C9"/>
    <w:rsid w:val="00C04671"/>
    <w:rsid w:val="00C109CA"/>
    <w:rsid w:val="00C203B2"/>
    <w:rsid w:val="00C25571"/>
    <w:rsid w:val="00C25987"/>
    <w:rsid w:val="00C26BE1"/>
    <w:rsid w:val="00C30153"/>
    <w:rsid w:val="00C32779"/>
    <w:rsid w:val="00C34ED7"/>
    <w:rsid w:val="00C356DD"/>
    <w:rsid w:val="00C47D28"/>
    <w:rsid w:val="00C52C26"/>
    <w:rsid w:val="00C54282"/>
    <w:rsid w:val="00C64A75"/>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80F65"/>
    <w:rsid w:val="00E93EE7"/>
    <w:rsid w:val="00E940E1"/>
    <w:rsid w:val="00EA54B8"/>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4B5AAE-1641-471C-884C-5E2F63835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1</Pages>
  <Words>802</Words>
  <Characters>4574</Characters>
  <Application>Microsoft Office Word</Application>
  <DocSecurity>0</DocSecurity>
  <Lines>38</Lines>
  <Paragraphs>10</Paragraphs>
  <ScaleCrop>false</ScaleCrop>
  <Company>China</Company>
  <LinksUpToDate>false</LinksUpToDate>
  <CharactersWithSpaces>5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20</cp:revision>
  <dcterms:created xsi:type="dcterms:W3CDTF">2016-05-10T09:19:00Z</dcterms:created>
  <dcterms:modified xsi:type="dcterms:W3CDTF">2016-05-14T06:30:00Z</dcterms:modified>
</cp:coreProperties>
</file>